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B2011" w:rsidRDefault="00176F76" w:rsidP="006E1CC0">
      <w:r w:rsidRPr="00176F76">
        <w:t>4.</w:t>
      </w:r>
      <w:r w:rsidRPr="00176F76">
        <w:tab/>
        <w:t>System Requirement Specification</w:t>
      </w:r>
    </w:p>
    <w:p w:rsidR="00176F76" w:rsidRDefault="00176F76" w:rsidP="006E1CC0"/>
    <w:tbl>
      <w:tblPr>
        <w:tblW w:w="8024" w:type="dxa"/>
        <w:tblInd w:w="144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176F76" w:rsidRPr="00176F76" w:rsidTr="00752772">
        <w:tc>
          <w:tcPr>
            <w:tcW w:w="2779" w:type="dxa"/>
          </w:tcPr>
          <w:p w:rsidR="00176F76" w:rsidRPr="00176F76" w:rsidRDefault="00176F76" w:rsidP="00176F76">
            <w:r w:rsidRPr="00176F76">
              <w:t>Use Case Name::</w:t>
            </w:r>
          </w:p>
        </w:tc>
        <w:tc>
          <w:tcPr>
            <w:tcW w:w="5245" w:type="dxa"/>
          </w:tcPr>
          <w:p w:rsidR="00176F76" w:rsidRPr="00176F76" w:rsidRDefault="00176F76" w:rsidP="00176F76">
            <w:r>
              <w:t>Scholarship:</w:t>
            </w:r>
            <w:r w:rsidR="007F15E8">
              <w:t>:</w:t>
            </w:r>
            <w:r>
              <w:t>UC041</w:t>
            </w:r>
          </w:p>
        </w:tc>
      </w:tr>
      <w:tr w:rsidR="00176F76" w:rsidRPr="00176F76" w:rsidTr="00752772">
        <w:tc>
          <w:tcPr>
            <w:tcW w:w="2779" w:type="dxa"/>
          </w:tcPr>
          <w:p w:rsidR="00176F76" w:rsidRPr="00176F76" w:rsidRDefault="00176F76" w:rsidP="00176F76">
            <w:r w:rsidRPr="00176F76">
              <w:t>Requirement ID::</w:t>
            </w:r>
          </w:p>
        </w:tc>
        <w:tc>
          <w:tcPr>
            <w:tcW w:w="5245" w:type="dxa"/>
          </w:tcPr>
          <w:p w:rsidR="00176F76" w:rsidRPr="00176F76" w:rsidRDefault="00176F76" w:rsidP="00176F76">
            <w:pPr>
              <w:rPr>
                <w:cs/>
              </w:rPr>
            </w:pPr>
          </w:p>
        </w:tc>
      </w:tr>
      <w:tr w:rsidR="00176F76" w:rsidRPr="00176F76" w:rsidTr="00752772">
        <w:tc>
          <w:tcPr>
            <w:tcW w:w="2779" w:type="dxa"/>
          </w:tcPr>
          <w:p w:rsidR="00176F76" w:rsidRPr="00176F76" w:rsidRDefault="00176F76" w:rsidP="00176F76"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176F76" w:rsidRPr="00176F76" w:rsidRDefault="00176F76" w:rsidP="00176F76"/>
        </w:tc>
      </w:tr>
      <w:tr w:rsidR="00176F76" w:rsidRPr="00176F76" w:rsidTr="00752772">
        <w:tc>
          <w:tcPr>
            <w:tcW w:w="2779" w:type="dxa"/>
          </w:tcPr>
          <w:p w:rsidR="00176F76" w:rsidRPr="00176F76" w:rsidRDefault="00176F76" w:rsidP="00176F76">
            <w:r w:rsidRPr="00176F76">
              <w:t>Actor::</w:t>
            </w:r>
          </w:p>
        </w:tc>
        <w:tc>
          <w:tcPr>
            <w:tcW w:w="5245" w:type="dxa"/>
          </w:tcPr>
          <w:p w:rsidR="00176F76" w:rsidRPr="00176F76" w:rsidRDefault="007F15E8" w:rsidP="00176F76">
            <w:pPr>
              <w:rPr>
                <w:cs/>
              </w:rPr>
            </w:pPr>
            <w:r>
              <w:t>Director</w:t>
            </w:r>
          </w:p>
        </w:tc>
      </w:tr>
      <w:tr w:rsidR="00176F76" w:rsidRPr="00176F76" w:rsidTr="00752772">
        <w:tc>
          <w:tcPr>
            <w:tcW w:w="2779" w:type="dxa"/>
          </w:tcPr>
          <w:p w:rsidR="00176F76" w:rsidRPr="00176F76" w:rsidRDefault="00176F76" w:rsidP="00176F76">
            <w:r w:rsidRPr="00176F76">
              <w:t>Priority::</w:t>
            </w:r>
          </w:p>
        </w:tc>
        <w:tc>
          <w:tcPr>
            <w:tcW w:w="5245" w:type="dxa"/>
          </w:tcPr>
          <w:p w:rsidR="00176F76" w:rsidRPr="00176F76" w:rsidRDefault="00176F76" w:rsidP="00176F76">
            <w:r>
              <w:t>High</w:t>
            </w:r>
          </w:p>
        </w:tc>
      </w:tr>
      <w:tr w:rsidR="00176F76" w:rsidRPr="00176F76" w:rsidTr="00752772">
        <w:tc>
          <w:tcPr>
            <w:tcW w:w="2779" w:type="dxa"/>
          </w:tcPr>
          <w:p w:rsidR="00176F76" w:rsidRPr="00176F76" w:rsidRDefault="00176F76" w:rsidP="00176F76">
            <w:r w:rsidRPr="00176F76">
              <w:t>Status::</w:t>
            </w:r>
          </w:p>
        </w:tc>
        <w:tc>
          <w:tcPr>
            <w:tcW w:w="5245" w:type="dxa"/>
          </w:tcPr>
          <w:p w:rsidR="00176F76" w:rsidRPr="00176F76" w:rsidRDefault="00176F76" w:rsidP="00176F76">
            <w:pPr>
              <w:rPr>
                <w:cs/>
              </w:rPr>
            </w:pPr>
            <w:r>
              <w:t>Complete</w:t>
            </w:r>
          </w:p>
        </w:tc>
      </w:tr>
      <w:tr w:rsidR="00176F76" w:rsidRPr="00176F76" w:rsidTr="00752772">
        <w:tc>
          <w:tcPr>
            <w:tcW w:w="2779" w:type="dxa"/>
          </w:tcPr>
          <w:p w:rsidR="00176F76" w:rsidRPr="00176F76" w:rsidRDefault="00176F76" w:rsidP="00176F76">
            <w:r w:rsidRPr="00176F76">
              <w:t>Pre-conditions</w:t>
            </w:r>
          </w:p>
          <w:p w:rsidR="00176F76" w:rsidRPr="00176F76" w:rsidRDefault="00176F76" w:rsidP="00176F76">
            <w:r w:rsidRPr="00176F76">
              <w:t>/Assumptions::</w:t>
            </w:r>
          </w:p>
        </w:tc>
        <w:tc>
          <w:tcPr>
            <w:tcW w:w="5245" w:type="dxa"/>
          </w:tcPr>
          <w:p w:rsidR="00176F76" w:rsidRPr="00176F76" w:rsidRDefault="007F15E8" w:rsidP="00176F76">
            <w:pPr>
              <w:rPr>
                <w:rFonts w:hint="cs"/>
                <w:cs/>
              </w:rPr>
            </w:pPr>
            <w:r>
              <w:rPr>
                <w:rFonts w:hint="cs"/>
                <w:cs/>
              </w:rPr>
              <w:t>ระบบ</w:t>
            </w:r>
            <w:r w:rsidR="00A7525F">
              <w:rPr>
                <w:rFonts w:hint="cs"/>
                <w:cs/>
              </w:rPr>
              <w:t>แสดงช่องให้ใส่ข้อมูล</w:t>
            </w:r>
          </w:p>
        </w:tc>
      </w:tr>
      <w:tr w:rsidR="00176F76" w:rsidRPr="00176F76" w:rsidTr="00752772">
        <w:trPr>
          <w:trHeight w:val="463"/>
        </w:trPr>
        <w:tc>
          <w:tcPr>
            <w:tcW w:w="2779" w:type="dxa"/>
          </w:tcPr>
          <w:p w:rsidR="00176F76" w:rsidRPr="00176F76" w:rsidRDefault="00176F76" w:rsidP="00176F76">
            <w:r w:rsidRPr="00176F76">
              <w:t>Post-conditions::</w:t>
            </w:r>
          </w:p>
        </w:tc>
        <w:tc>
          <w:tcPr>
            <w:tcW w:w="5245" w:type="dxa"/>
          </w:tcPr>
          <w:p w:rsidR="00176F76" w:rsidRPr="00176F76" w:rsidRDefault="00A7525F" w:rsidP="00176F76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176F76" w:rsidRPr="00176F76" w:rsidTr="00752772">
        <w:trPr>
          <w:trHeight w:val="463"/>
        </w:trPr>
        <w:tc>
          <w:tcPr>
            <w:tcW w:w="2779" w:type="dxa"/>
          </w:tcPr>
          <w:p w:rsidR="00176F76" w:rsidRPr="00176F76" w:rsidRDefault="00176F76" w:rsidP="00176F76">
            <w:r w:rsidRPr="00176F76">
              <w:t>Flow of Events::</w:t>
            </w:r>
          </w:p>
        </w:tc>
        <w:tc>
          <w:tcPr>
            <w:tcW w:w="5245" w:type="dxa"/>
          </w:tcPr>
          <w:p w:rsidR="00176F76" w:rsidRDefault="00A7525F" w:rsidP="00176F76">
            <w:pPr>
              <w:rPr>
                <w:rFonts w:hint="cs"/>
              </w:rPr>
            </w:pPr>
            <w:r>
              <w:rPr>
                <w:rFonts w:hint="cs"/>
                <w:cs/>
              </w:rPr>
              <w:t>1.ระบบแสดงช่อ</w:t>
            </w:r>
            <w:r w:rsidR="007F15E8">
              <w:rPr>
                <w:rFonts w:hint="cs"/>
                <w:cs/>
              </w:rPr>
              <w:t>ง</w:t>
            </w:r>
            <w:r>
              <w:rPr>
                <w:rFonts w:hint="cs"/>
                <w:cs/>
              </w:rPr>
              <w:t>ให้ใส่ข้อมูล</w:t>
            </w:r>
          </w:p>
          <w:p w:rsidR="00A7525F" w:rsidRDefault="00A7525F" w:rsidP="00176F76">
            <w:pPr>
              <w:rPr>
                <w:rFonts w:hint="cs"/>
              </w:rPr>
            </w:pPr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A7525F" w:rsidRDefault="00A7525F" w:rsidP="00176F76">
            <w:r>
              <w:rPr>
                <w:rFonts w:hint="cs"/>
                <w:cs/>
              </w:rPr>
              <w:t xml:space="preserve">3. </w:t>
            </w:r>
            <w:r w:rsidR="007F15E8">
              <w:t>Director</w:t>
            </w:r>
            <w:r>
              <w:t xml:space="preserve">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t>“</w:t>
            </w:r>
            <w:r>
              <w:rPr>
                <w:rFonts w:hint="cs"/>
                <w:cs/>
              </w:rPr>
              <w:t>ตกลง</w:t>
            </w:r>
            <w: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t>[A1][A2][E1]</w:t>
            </w:r>
          </w:p>
          <w:p w:rsidR="007F15E8" w:rsidRPr="00176F76" w:rsidRDefault="007F15E8" w:rsidP="00176F76">
            <w:pPr>
              <w:rPr>
                <w:rFonts w:hint="cs"/>
              </w:rPr>
            </w:pPr>
            <w:r>
              <w:rPr>
                <w:rFonts w:hint="cs"/>
                <w:cs/>
              </w:rPr>
              <w:t>4. ระบบบันทึกรายการ</w:t>
            </w:r>
          </w:p>
        </w:tc>
      </w:tr>
      <w:tr w:rsidR="00176F76" w:rsidRPr="007F15E8" w:rsidTr="00752772">
        <w:trPr>
          <w:trHeight w:val="463"/>
        </w:trPr>
        <w:tc>
          <w:tcPr>
            <w:tcW w:w="2779" w:type="dxa"/>
          </w:tcPr>
          <w:p w:rsidR="00176F76" w:rsidRPr="00176F76" w:rsidRDefault="00176F76" w:rsidP="00176F76">
            <w:r w:rsidRPr="00176F76">
              <w:t>Alternative of Events::</w:t>
            </w:r>
          </w:p>
        </w:tc>
        <w:tc>
          <w:tcPr>
            <w:tcW w:w="5245" w:type="dxa"/>
          </w:tcPr>
          <w:p w:rsidR="00176F76" w:rsidRDefault="00A7525F" w:rsidP="00176F76">
            <w:r>
              <w:t xml:space="preserve">[A1] </w:t>
            </w:r>
            <w:r w:rsidR="007F15E8">
              <w:t>Director</w:t>
            </w:r>
            <w:r>
              <w:t xml:space="preserve"> </w:t>
            </w:r>
            <w:r>
              <w:rPr>
                <w:rFonts w:hint="cs"/>
                <w:cs/>
              </w:rPr>
              <w:t xml:space="preserve">กดปุ่ม </w:t>
            </w:r>
            <w:r w:rsidR="007F15E8">
              <w:t>“</w:t>
            </w:r>
            <w:r w:rsidR="007F15E8">
              <w:rPr>
                <w:rFonts w:hint="cs"/>
                <w:cs/>
              </w:rPr>
              <w:t>ยกเลิก</w:t>
            </w:r>
            <w:r w:rsidR="007F15E8">
              <w:t>”</w:t>
            </w:r>
            <w:r w:rsidR="007F15E8"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A7525F" w:rsidRPr="00176F76" w:rsidRDefault="00A7525F" w:rsidP="00176F76">
            <w:r>
              <w:t>[A2]</w:t>
            </w:r>
            <w:r w:rsidR="007F15E8">
              <w:t xml:space="preserve">Director </w:t>
            </w:r>
            <w:r w:rsidR="007F15E8">
              <w:rPr>
                <w:rFonts w:hint="cs"/>
                <w:cs/>
              </w:rPr>
              <w:t xml:space="preserve">กดปุ่ม </w:t>
            </w:r>
            <w:r w:rsidR="007F15E8">
              <w:t>“List all”</w:t>
            </w:r>
            <w:r w:rsidR="007F15E8"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176F76" w:rsidRPr="00176F76" w:rsidTr="00752772">
        <w:trPr>
          <w:trHeight w:val="463"/>
        </w:trPr>
        <w:tc>
          <w:tcPr>
            <w:tcW w:w="2779" w:type="dxa"/>
          </w:tcPr>
          <w:p w:rsidR="00176F76" w:rsidRPr="00176F76" w:rsidRDefault="00176F76" w:rsidP="00176F76">
            <w:r w:rsidRPr="00176F76">
              <w:t>Exception Flow of Events::</w:t>
            </w:r>
          </w:p>
        </w:tc>
        <w:tc>
          <w:tcPr>
            <w:tcW w:w="5245" w:type="dxa"/>
          </w:tcPr>
          <w:p w:rsidR="00176F76" w:rsidRPr="00176F76" w:rsidRDefault="00A7525F" w:rsidP="00176F76">
            <w:pPr>
              <w:rPr>
                <w:rFonts w:hint="cs"/>
                <w:cs/>
              </w:rPr>
            </w:pPr>
            <w:r>
              <w:t>[E1]</w:t>
            </w:r>
            <w:r w:rsidR="007F15E8"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176F76" w:rsidRPr="00176F76" w:rsidTr="00752772">
        <w:trPr>
          <w:trHeight w:val="463"/>
        </w:trPr>
        <w:tc>
          <w:tcPr>
            <w:tcW w:w="2779" w:type="dxa"/>
          </w:tcPr>
          <w:p w:rsidR="00176F76" w:rsidRPr="00176F76" w:rsidRDefault="00176F76" w:rsidP="00176F76">
            <w:r w:rsidRPr="00176F76">
              <w:t xml:space="preserve">UI </w:t>
            </w:r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176F76" w:rsidRPr="00176F76" w:rsidRDefault="00176F76" w:rsidP="00176F76">
            <w:pPr>
              <w:rPr>
                <w:cs/>
              </w:rPr>
            </w:pPr>
          </w:p>
        </w:tc>
      </w:tr>
      <w:tr w:rsidR="00176F76" w:rsidRPr="00176F76" w:rsidTr="00752772">
        <w:trPr>
          <w:trHeight w:val="463"/>
        </w:trPr>
        <w:tc>
          <w:tcPr>
            <w:tcW w:w="2779" w:type="dxa"/>
          </w:tcPr>
          <w:p w:rsidR="00176F76" w:rsidRPr="00176F76" w:rsidRDefault="00176F76" w:rsidP="00176F76">
            <w:r w:rsidRPr="00176F76">
              <w:t>Note::</w:t>
            </w:r>
          </w:p>
        </w:tc>
        <w:tc>
          <w:tcPr>
            <w:tcW w:w="5245" w:type="dxa"/>
          </w:tcPr>
          <w:p w:rsidR="00176F76" w:rsidRPr="00176F76" w:rsidRDefault="007F15E8" w:rsidP="00176F76">
            <w:r>
              <w:t>N/A</w:t>
            </w:r>
          </w:p>
        </w:tc>
      </w:tr>
    </w:tbl>
    <w:p w:rsidR="00176F76" w:rsidRDefault="00176F76" w:rsidP="006E1CC0"/>
    <w:p w:rsidR="007F15E8" w:rsidRDefault="007F15E8" w:rsidP="006E1CC0"/>
    <w:p w:rsidR="007F15E8" w:rsidRDefault="007F15E8" w:rsidP="006E1CC0">
      <w:pPr>
        <w:rPr>
          <w:rFonts w:hint="cs"/>
        </w:rPr>
      </w:pPr>
    </w:p>
    <w:tbl>
      <w:tblPr>
        <w:tblW w:w="8024" w:type="dxa"/>
        <w:tblInd w:w="144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7F15E8" w:rsidRPr="007F15E8" w:rsidTr="00752772">
        <w:tc>
          <w:tcPr>
            <w:tcW w:w="2779" w:type="dxa"/>
          </w:tcPr>
          <w:p w:rsidR="007F15E8" w:rsidRPr="007F15E8" w:rsidRDefault="007F15E8" w:rsidP="007F15E8">
            <w:r w:rsidRPr="007F15E8">
              <w:lastRenderedPageBreak/>
              <w:t>Use Case Name::</w:t>
            </w:r>
          </w:p>
        </w:tc>
        <w:tc>
          <w:tcPr>
            <w:tcW w:w="5245" w:type="dxa"/>
          </w:tcPr>
          <w:p w:rsidR="007F15E8" w:rsidRPr="007F15E8" w:rsidRDefault="007F15E8" w:rsidP="007F15E8">
            <w:pPr>
              <w:rPr>
                <w:rFonts w:hint="cs"/>
              </w:rPr>
            </w:pPr>
            <w:proofErr w:type="spellStart"/>
            <w:r>
              <w:t>ChangCourse</w:t>
            </w:r>
            <w:proofErr w:type="spellEnd"/>
            <w:r w:rsidRPr="007F15E8">
              <w:t>::</w:t>
            </w:r>
            <w:r>
              <w:t>UC04</w:t>
            </w:r>
            <w:r>
              <w:rPr>
                <w:rFonts w:hint="cs"/>
                <w:cs/>
              </w:rPr>
              <w:t>2</w:t>
            </w:r>
          </w:p>
        </w:tc>
      </w:tr>
      <w:tr w:rsidR="007F15E8" w:rsidRPr="007F15E8" w:rsidTr="00752772">
        <w:tc>
          <w:tcPr>
            <w:tcW w:w="2779" w:type="dxa"/>
          </w:tcPr>
          <w:p w:rsidR="007F15E8" w:rsidRPr="007F15E8" w:rsidRDefault="007F15E8" w:rsidP="007F15E8">
            <w:r w:rsidRPr="007F15E8">
              <w:t>Requirement ID::</w:t>
            </w:r>
          </w:p>
        </w:tc>
        <w:tc>
          <w:tcPr>
            <w:tcW w:w="5245" w:type="dxa"/>
          </w:tcPr>
          <w:p w:rsidR="007F15E8" w:rsidRPr="007F15E8" w:rsidRDefault="007F15E8" w:rsidP="007F15E8">
            <w:pPr>
              <w:rPr>
                <w:cs/>
              </w:rPr>
            </w:pPr>
          </w:p>
        </w:tc>
      </w:tr>
      <w:tr w:rsidR="007F15E8" w:rsidRPr="007F15E8" w:rsidTr="00752772">
        <w:tc>
          <w:tcPr>
            <w:tcW w:w="2779" w:type="dxa"/>
          </w:tcPr>
          <w:p w:rsidR="007F15E8" w:rsidRPr="007F15E8" w:rsidRDefault="007F15E8" w:rsidP="007F15E8">
            <w:proofErr w:type="spellStart"/>
            <w:r w:rsidRPr="007F15E8">
              <w:t>Xref</w:t>
            </w:r>
            <w:proofErr w:type="spellEnd"/>
            <w:r w:rsidRPr="007F15E8">
              <w:t>::</w:t>
            </w:r>
          </w:p>
        </w:tc>
        <w:tc>
          <w:tcPr>
            <w:tcW w:w="5245" w:type="dxa"/>
          </w:tcPr>
          <w:p w:rsidR="007F15E8" w:rsidRPr="007F15E8" w:rsidRDefault="007F15E8" w:rsidP="007F15E8"/>
        </w:tc>
      </w:tr>
      <w:tr w:rsidR="007F15E8" w:rsidRPr="007F15E8" w:rsidTr="00752772">
        <w:tc>
          <w:tcPr>
            <w:tcW w:w="2779" w:type="dxa"/>
          </w:tcPr>
          <w:p w:rsidR="007F15E8" w:rsidRPr="007F15E8" w:rsidRDefault="007F15E8" w:rsidP="007F15E8">
            <w:r w:rsidRPr="007F15E8">
              <w:t>Actor::</w:t>
            </w:r>
          </w:p>
        </w:tc>
        <w:tc>
          <w:tcPr>
            <w:tcW w:w="5245" w:type="dxa"/>
          </w:tcPr>
          <w:p w:rsidR="007F15E8" w:rsidRPr="007F15E8" w:rsidRDefault="007F15E8" w:rsidP="007F15E8">
            <w:pPr>
              <w:rPr>
                <w:cs/>
              </w:rPr>
            </w:pPr>
            <w:r w:rsidRPr="007F15E8">
              <w:t>Director</w:t>
            </w:r>
          </w:p>
        </w:tc>
      </w:tr>
      <w:tr w:rsidR="007F15E8" w:rsidRPr="007F15E8" w:rsidTr="00752772">
        <w:tc>
          <w:tcPr>
            <w:tcW w:w="2779" w:type="dxa"/>
          </w:tcPr>
          <w:p w:rsidR="007F15E8" w:rsidRPr="007F15E8" w:rsidRDefault="007F15E8" w:rsidP="007F15E8">
            <w:r w:rsidRPr="007F15E8">
              <w:t>Priority::</w:t>
            </w:r>
          </w:p>
        </w:tc>
        <w:tc>
          <w:tcPr>
            <w:tcW w:w="5245" w:type="dxa"/>
          </w:tcPr>
          <w:p w:rsidR="007F15E8" w:rsidRPr="007F15E8" w:rsidRDefault="007F15E8" w:rsidP="007F15E8">
            <w:r w:rsidRPr="007F15E8">
              <w:t>High</w:t>
            </w:r>
          </w:p>
        </w:tc>
      </w:tr>
      <w:tr w:rsidR="007F15E8" w:rsidRPr="007F15E8" w:rsidTr="00752772">
        <w:tc>
          <w:tcPr>
            <w:tcW w:w="2779" w:type="dxa"/>
          </w:tcPr>
          <w:p w:rsidR="007F15E8" w:rsidRPr="007F15E8" w:rsidRDefault="007F15E8" w:rsidP="007F15E8">
            <w:r w:rsidRPr="007F15E8">
              <w:t>Status::</w:t>
            </w:r>
          </w:p>
        </w:tc>
        <w:tc>
          <w:tcPr>
            <w:tcW w:w="5245" w:type="dxa"/>
          </w:tcPr>
          <w:p w:rsidR="007F15E8" w:rsidRPr="007F15E8" w:rsidRDefault="007F15E8" w:rsidP="007F15E8">
            <w:pPr>
              <w:rPr>
                <w:cs/>
              </w:rPr>
            </w:pPr>
            <w:r w:rsidRPr="007F15E8">
              <w:t>Complete</w:t>
            </w:r>
          </w:p>
        </w:tc>
      </w:tr>
      <w:tr w:rsidR="007F15E8" w:rsidRPr="007F15E8" w:rsidTr="00752772">
        <w:tc>
          <w:tcPr>
            <w:tcW w:w="2779" w:type="dxa"/>
          </w:tcPr>
          <w:p w:rsidR="007F15E8" w:rsidRPr="007F15E8" w:rsidRDefault="007F15E8" w:rsidP="007F15E8">
            <w:r w:rsidRPr="007F15E8">
              <w:t>Pre-conditions</w:t>
            </w:r>
          </w:p>
          <w:p w:rsidR="007F15E8" w:rsidRPr="007F15E8" w:rsidRDefault="007F15E8" w:rsidP="007F15E8">
            <w:r w:rsidRPr="007F15E8">
              <w:t>/Assumptions::</w:t>
            </w:r>
          </w:p>
        </w:tc>
        <w:tc>
          <w:tcPr>
            <w:tcW w:w="5245" w:type="dxa"/>
          </w:tcPr>
          <w:p w:rsidR="007F15E8" w:rsidRPr="007F15E8" w:rsidRDefault="007F15E8" w:rsidP="007F15E8">
            <w:pPr>
              <w:rPr>
                <w:cs/>
              </w:rPr>
            </w:pPr>
            <w:r w:rsidRPr="007F15E8"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7F15E8" w:rsidRPr="007F15E8" w:rsidTr="00752772">
        <w:trPr>
          <w:trHeight w:val="463"/>
        </w:trPr>
        <w:tc>
          <w:tcPr>
            <w:tcW w:w="2779" w:type="dxa"/>
          </w:tcPr>
          <w:p w:rsidR="007F15E8" w:rsidRPr="007F15E8" w:rsidRDefault="007F15E8" w:rsidP="007F15E8">
            <w:r w:rsidRPr="007F15E8">
              <w:t>Post-conditions::</w:t>
            </w:r>
          </w:p>
        </w:tc>
        <w:tc>
          <w:tcPr>
            <w:tcW w:w="5245" w:type="dxa"/>
          </w:tcPr>
          <w:p w:rsidR="007F15E8" w:rsidRPr="007F15E8" w:rsidRDefault="007F15E8" w:rsidP="007F15E8">
            <w:pPr>
              <w:rPr>
                <w:cs/>
              </w:rPr>
            </w:pPr>
            <w:r w:rsidRPr="007F15E8"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7F15E8" w:rsidRPr="007F15E8" w:rsidTr="00752772">
        <w:trPr>
          <w:trHeight w:val="463"/>
        </w:trPr>
        <w:tc>
          <w:tcPr>
            <w:tcW w:w="2779" w:type="dxa"/>
          </w:tcPr>
          <w:p w:rsidR="007F15E8" w:rsidRPr="007F15E8" w:rsidRDefault="007F15E8" w:rsidP="007F15E8">
            <w:r w:rsidRPr="007F15E8">
              <w:t>Flow of Events::</w:t>
            </w:r>
          </w:p>
        </w:tc>
        <w:tc>
          <w:tcPr>
            <w:tcW w:w="5245" w:type="dxa"/>
          </w:tcPr>
          <w:p w:rsidR="007F15E8" w:rsidRPr="007F15E8" w:rsidRDefault="007F15E8" w:rsidP="007F15E8">
            <w:pPr>
              <w:rPr>
                <w:rFonts w:hint="cs"/>
              </w:rPr>
            </w:pPr>
            <w:r w:rsidRPr="007F15E8">
              <w:rPr>
                <w:rFonts w:hint="cs"/>
                <w:cs/>
              </w:rPr>
              <w:t>1.ระบบแสดงช่อ</w:t>
            </w:r>
            <w:r>
              <w:rPr>
                <w:rFonts w:hint="cs"/>
                <w:cs/>
              </w:rPr>
              <w:t>ง</w:t>
            </w:r>
            <w:r w:rsidRPr="007F15E8">
              <w:rPr>
                <w:rFonts w:hint="cs"/>
                <w:cs/>
              </w:rPr>
              <w:t>ให้ใส่ข้อมูล</w:t>
            </w:r>
          </w:p>
          <w:p w:rsidR="007F15E8" w:rsidRPr="007F15E8" w:rsidRDefault="007F15E8" w:rsidP="007F15E8">
            <w:pPr>
              <w:rPr>
                <w:rFonts w:hint="cs"/>
              </w:rPr>
            </w:pPr>
            <w:r w:rsidRPr="007F15E8">
              <w:rPr>
                <w:rFonts w:hint="cs"/>
                <w:cs/>
              </w:rPr>
              <w:t xml:space="preserve">2. </w:t>
            </w:r>
            <w:r w:rsidRPr="007F15E8">
              <w:t>Director</w:t>
            </w:r>
            <w:r w:rsidRPr="007F15E8">
              <w:rPr>
                <w:rFonts w:hint="cs"/>
                <w:cs/>
              </w:rPr>
              <w:t>ใส่ข้อมูลลงในช่อง</w:t>
            </w:r>
          </w:p>
          <w:p w:rsidR="007F15E8" w:rsidRPr="007F15E8" w:rsidRDefault="007F15E8" w:rsidP="007F15E8">
            <w:r w:rsidRPr="007F15E8">
              <w:rPr>
                <w:rFonts w:hint="cs"/>
                <w:cs/>
              </w:rPr>
              <w:t xml:space="preserve">3. </w:t>
            </w:r>
            <w:r w:rsidRPr="007F15E8">
              <w:t xml:space="preserve">Director </w:t>
            </w:r>
            <w:r w:rsidRPr="007F15E8">
              <w:rPr>
                <w:rFonts w:hint="cs"/>
                <w:cs/>
              </w:rPr>
              <w:t xml:space="preserve">ตรวจสอบข้อมูล จากนั้น กดปุ่ม </w:t>
            </w:r>
            <w:r w:rsidRPr="007F15E8">
              <w:t>“</w:t>
            </w:r>
            <w:r w:rsidRPr="007F15E8">
              <w:rPr>
                <w:rFonts w:hint="cs"/>
                <w:cs/>
              </w:rPr>
              <w:t>ตกลง</w:t>
            </w:r>
            <w:r w:rsidRPr="007F15E8">
              <w:t>”</w:t>
            </w:r>
            <w:r w:rsidRPr="007F15E8">
              <w:rPr>
                <w:rFonts w:hint="cs"/>
                <w:cs/>
              </w:rPr>
              <w:t xml:space="preserve"> </w:t>
            </w:r>
            <w:r w:rsidRPr="007F15E8">
              <w:t>[A1][A2][E1]</w:t>
            </w:r>
          </w:p>
          <w:p w:rsidR="007F15E8" w:rsidRPr="007F15E8" w:rsidRDefault="007F15E8" w:rsidP="007F15E8">
            <w:r w:rsidRPr="007F15E8">
              <w:rPr>
                <w:rFonts w:hint="cs"/>
                <w:cs/>
              </w:rPr>
              <w:t>4. ระบบบันทึกรายการ</w:t>
            </w:r>
          </w:p>
        </w:tc>
      </w:tr>
      <w:tr w:rsidR="007F15E8" w:rsidRPr="007F15E8" w:rsidTr="00752772">
        <w:trPr>
          <w:trHeight w:val="463"/>
        </w:trPr>
        <w:tc>
          <w:tcPr>
            <w:tcW w:w="2779" w:type="dxa"/>
          </w:tcPr>
          <w:p w:rsidR="007F15E8" w:rsidRPr="007F15E8" w:rsidRDefault="007F15E8" w:rsidP="007F15E8">
            <w:r w:rsidRPr="007F15E8">
              <w:t>Alternative of Events::</w:t>
            </w:r>
          </w:p>
        </w:tc>
        <w:tc>
          <w:tcPr>
            <w:tcW w:w="5245" w:type="dxa"/>
          </w:tcPr>
          <w:p w:rsidR="007F15E8" w:rsidRPr="007F15E8" w:rsidRDefault="007F15E8" w:rsidP="007F15E8">
            <w:r w:rsidRPr="007F15E8">
              <w:t xml:space="preserve">[A1] Director </w:t>
            </w:r>
            <w:r w:rsidRPr="007F15E8">
              <w:rPr>
                <w:rFonts w:hint="cs"/>
                <w:cs/>
              </w:rPr>
              <w:t xml:space="preserve">กดปุ่ม </w:t>
            </w:r>
            <w:r w:rsidRPr="007F15E8">
              <w:t>“</w:t>
            </w:r>
            <w:r w:rsidRPr="007F15E8">
              <w:rPr>
                <w:rFonts w:hint="cs"/>
                <w:cs/>
              </w:rPr>
              <w:t>ยกเลิก</w:t>
            </w:r>
            <w:r w:rsidRPr="007F15E8">
              <w:t>”</w:t>
            </w:r>
            <w:r w:rsidRPr="007F15E8"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7F15E8" w:rsidRPr="007F15E8" w:rsidRDefault="007F15E8" w:rsidP="007F15E8">
            <w:r w:rsidRPr="007F15E8">
              <w:t xml:space="preserve">[A2]Director </w:t>
            </w:r>
            <w:r w:rsidRPr="007F15E8">
              <w:rPr>
                <w:rFonts w:hint="cs"/>
                <w:cs/>
              </w:rPr>
              <w:t xml:space="preserve">กดปุ่ม </w:t>
            </w:r>
            <w:r w:rsidRPr="007F15E8">
              <w:t>“List all”</w:t>
            </w:r>
            <w:r w:rsidRPr="007F15E8"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7F15E8" w:rsidRPr="007F15E8" w:rsidTr="00752772">
        <w:trPr>
          <w:trHeight w:val="463"/>
        </w:trPr>
        <w:tc>
          <w:tcPr>
            <w:tcW w:w="2779" w:type="dxa"/>
          </w:tcPr>
          <w:p w:rsidR="007F15E8" w:rsidRPr="007F15E8" w:rsidRDefault="007F15E8" w:rsidP="007F15E8">
            <w:r w:rsidRPr="007F15E8">
              <w:t>Exception Flow of Events::</w:t>
            </w:r>
          </w:p>
        </w:tc>
        <w:tc>
          <w:tcPr>
            <w:tcW w:w="5245" w:type="dxa"/>
          </w:tcPr>
          <w:p w:rsidR="007F15E8" w:rsidRPr="007F15E8" w:rsidRDefault="007F15E8" w:rsidP="007F15E8">
            <w:pPr>
              <w:rPr>
                <w:cs/>
              </w:rPr>
            </w:pPr>
            <w:r w:rsidRPr="007F15E8">
              <w:t>[E1]</w:t>
            </w:r>
            <w:r w:rsidRPr="007F15E8"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7F15E8" w:rsidRPr="007F15E8" w:rsidTr="00752772">
        <w:trPr>
          <w:trHeight w:val="463"/>
        </w:trPr>
        <w:tc>
          <w:tcPr>
            <w:tcW w:w="2779" w:type="dxa"/>
          </w:tcPr>
          <w:p w:rsidR="007F15E8" w:rsidRPr="007F15E8" w:rsidRDefault="007F15E8" w:rsidP="007F15E8">
            <w:r w:rsidRPr="007F15E8">
              <w:t xml:space="preserve">UI </w:t>
            </w:r>
            <w:proofErr w:type="spellStart"/>
            <w:r w:rsidRPr="007F15E8">
              <w:t>Xref</w:t>
            </w:r>
            <w:proofErr w:type="spellEnd"/>
            <w:r w:rsidRPr="007F15E8">
              <w:t>::</w:t>
            </w:r>
          </w:p>
        </w:tc>
        <w:tc>
          <w:tcPr>
            <w:tcW w:w="5245" w:type="dxa"/>
          </w:tcPr>
          <w:p w:rsidR="007F15E8" w:rsidRPr="007F15E8" w:rsidRDefault="007F15E8" w:rsidP="007F15E8">
            <w:pPr>
              <w:rPr>
                <w:cs/>
              </w:rPr>
            </w:pPr>
          </w:p>
        </w:tc>
      </w:tr>
      <w:tr w:rsidR="007F15E8" w:rsidRPr="007F15E8" w:rsidTr="00752772">
        <w:trPr>
          <w:trHeight w:val="463"/>
        </w:trPr>
        <w:tc>
          <w:tcPr>
            <w:tcW w:w="2779" w:type="dxa"/>
          </w:tcPr>
          <w:p w:rsidR="007F15E8" w:rsidRPr="007F15E8" w:rsidRDefault="007F15E8" w:rsidP="007F15E8">
            <w:r w:rsidRPr="007F15E8">
              <w:t>Note::</w:t>
            </w:r>
          </w:p>
        </w:tc>
        <w:tc>
          <w:tcPr>
            <w:tcW w:w="5245" w:type="dxa"/>
          </w:tcPr>
          <w:p w:rsidR="007F15E8" w:rsidRPr="007F15E8" w:rsidRDefault="007F15E8" w:rsidP="007F15E8">
            <w:r w:rsidRPr="007F15E8">
              <w:t>N/A</w:t>
            </w:r>
          </w:p>
        </w:tc>
      </w:tr>
    </w:tbl>
    <w:p w:rsidR="007F15E8" w:rsidRDefault="007F15E8" w:rsidP="006E1CC0"/>
    <w:p w:rsidR="007F15E8" w:rsidRDefault="007F15E8" w:rsidP="006E1CC0"/>
    <w:p w:rsidR="007F15E8" w:rsidRDefault="007F15E8" w:rsidP="006E1CC0"/>
    <w:p w:rsidR="007F15E8" w:rsidRDefault="007F15E8" w:rsidP="006E1CC0"/>
    <w:p w:rsidR="007F15E8" w:rsidRDefault="007F15E8" w:rsidP="006E1CC0"/>
    <w:p w:rsidR="007F15E8" w:rsidRDefault="007F15E8" w:rsidP="006E1CC0"/>
    <w:tbl>
      <w:tblPr>
        <w:tblW w:w="8024" w:type="dxa"/>
        <w:tblInd w:w="144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r w:rsidRPr="00176F76">
              <w:t>Use Case Name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rFonts w:hint="cs"/>
              </w:rPr>
            </w:pPr>
            <w:proofErr w:type="spellStart"/>
            <w:r>
              <w:t>TuitionFee</w:t>
            </w:r>
            <w:proofErr w:type="spellEnd"/>
            <w:r>
              <w:t>::</w:t>
            </w:r>
            <w:r>
              <w:t>UC04</w:t>
            </w:r>
            <w:r>
              <w:rPr>
                <w:rFonts w:hint="cs"/>
                <w:cs/>
              </w:rPr>
              <w:t>3</w:t>
            </w:r>
          </w:p>
        </w:tc>
      </w:tr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r w:rsidRPr="00176F76">
              <w:t>Requirement ID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cs/>
              </w:rPr>
            </w:pPr>
          </w:p>
        </w:tc>
      </w:tr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7F15E8" w:rsidRPr="00176F76" w:rsidRDefault="007F15E8" w:rsidP="00752772"/>
        </w:tc>
      </w:tr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r w:rsidRPr="00176F76">
              <w:t>Actor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cs/>
              </w:rPr>
            </w:pPr>
            <w:r>
              <w:t>Director</w:t>
            </w:r>
          </w:p>
        </w:tc>
      </w:tr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r w:rsidRPr="00176F76">
              <w:t>Priority::</w:t>
            </w:r>
          </w:p>
        </w:tc>
        <w:tc>
          <w:tcPr>
            <w:tcW w:w="5245" w:type="dxa"/>
          </w:tcPr>
          <w:p w:rsidR="007F15E8" w:rsidRPr="00176F76" w:rsidRDefault="007F15E8" w:rsidP="00752772">
            <w:r>
              <w:t>High</w:t>
            </w:r>
          </w:p>
        </w:tc>
      </w:tr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r w:rsidRPr="00176F76">
              <w:t>Status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cs/>
              </w:rPr>
            </w:pPr>
            <w:r>
              <w:t>Complete</w:t>
            </w:r>
          </w:p>
        </w:tc>
      </w:tr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r w:rsidRPr="00176F76">
              <w:t>Pre-conditions</w:t>
            </w:r>
          </w:p>
          <w:p w:rsidR="007F15E8" w:rsidRPr="00176F76" w:rsidRDefault="007F15E8" w:rsidP="00752772">
            <w:r w:rsidRPr="00176F76">
              <w:t>/Assumptions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rFonts w:hint="cs"/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7F15E8" w:rsidRPr="00176F76" w:rsidTr="00752772">
        <w:trPr>
          <w:trHeight w:val="463"/>
        </w:trPr>
        <w:tc>
          <w:tcPr>
            <w:tcW w:w="2779" w:type="dxa"/>
          </w:tcPr>
          <w:p w:rsidR="007F15E8" w:rsidRPr="00176F76" w:rsidRDefault="007F15E8" w:rsidP="00752772">
            <w:r w:rsidRPr="00176F76">
              <w:t>Post-conditions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7F15E8" w:rsidRPr="00176F76" w:rsidTr="00752772">
        <w:trPr>
          <w:trHeight w:val="463"/>
        </w:trPr>
        <w:tc>
          <w:tcPr>
            <w:tcW w:w="2779" w:type="dxa"/>
          </w:tcPr>
          <w:p w:rsidR="007F15E8" w:rsidRPr="00176F76" w:rsidRDefault="007F15E8" w:rsidP="00752772">
            <w:r w:rsidRPr="00176F76">
              <w:t>Flow of Events::</w:t>
            </w:r>
          </w:p>
        </w:tc>
        <w:tc>
          <w:tcPr>
            <w:tcW w:w="5245" w:type="dxa"/>
          </w:tcPr>
          <w:p w:rsidR="007F15E8" w:rsidRDefault="007F15E8" w:rsidP="00752772">
            <w:pPr>
              <w:rPr>
                <w:rFonts w:hint="cs"/>
              </w:rPr>
            </w:pPr>
            <w:r>
              <w:rPr>
                <w:rFonts w:hint="cs"/>
                <w:cs/>
              </w:rPr>
              <w:t>1.ระบบแสดงช่อให้ใส่ข้อมูล</w:t>
            </w:r>
          </w:p>
          <w:p w:rsidR="007F15E8" w:rsidRDefault="007F15E8" w:rsidP="00752772">
            <w:pPr>
              <w:rPr>
                <w:rFonts w:hint="cs"/>
              </w:rPr>
            </w:pPr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7F15E8" w:rsidRDefault="007F15E8" w:rsidP="00752772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t>“</w:t>
            </w:r>
            <w:r>
              <w:rPr>
                <w:rFonts w:hint="cs"/>
                <w:cs/>
              </w:rPr>
              <w:t>ตกลง</w:t>
            </w:r>
            <w: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t>[A1][A2][E1]</w:t>
            </w:r>
          </w:p>
          <w:p w:rsidR="007F15E8" w:rsidRPr="00176F76" w:rsidRDefault="007F15E8" w:rsidP="00752772">
            <w:pPr>
              <w:rPr>
                <w:rFonts w:hint="cs"/>
              </w:rPr>
            </w:pPr>
            <w:r>
              <w:rPr>
                <w:rFonts w:hint="cs"/>
                <w:cs/>
              </w:rPr>
              <w:t>4. ระบบบั</w:t>
            </w:r>
            <w:r>
              <w:t>r</w:t>
            </w:r>
            <w:r>
              <w:rPr>
                <w:rFonts w:hint="cs"/>
                <w:cs/>
              </w:rPr>
              <w:t>นทึกรายการ</w:t>
            </w:r>
          </w:p>
        </w:tc>
      </w:tr>
      <w:tr w:rsidR="007F15E8" w:rsidRPr="007F15E8" w:rsidTr="00752772">
        <w:trPr>
          <w:trHeight w:val="463"/>
        </w:trPr>
        <w:tc>
          <w:tcPr>
            <w:tcW w:w="2779" w:type="dxa"/>
          </w:tcPr>
          <w:p w:rsidR="007F15E8" w:rsidRPr="00176F76" w:rsidRDefault="007F15E8" w:rsidP="00752772">
            <w:r w:rsidRPr="00176F76">
              <w:t>Alternative of Events::</w:t>
            </w:r>
          </w:p>
        </w:tc>
        <w:tc>
          <w:tcPr>
            <w:tcW w:w="5245" w:type="dxa"/>
          </w:tcPr>
          <w:p w:rsidR="007F15E8" w:rsidRDefault="007F15E8" w:rsidP="00752772">
            <w:r>
              <w:t xml:space="preserve">[A1] 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</w:t>
            </w:r>
            <w:r>
              <w:rPr>
                <w:rFonts w:hint="cs"/>
                <w:cs/>
              </w:rPr>
              <w:t>ยกเลิก</w:t>
            </w:r>
            <w: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7F15E8" w:rsidRPr="00176F76" w:rsidRDefault="007F15E8" w:rsidP="00752772">
            <w:r>
              <w:t xml:space="preserve">[A2]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List all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7F15E8" w:rsidRPr="00176F76" w:rsidTr="00752772">
        <w:trPr>
          <w:trHeight w:val="463"/>
        </w:trPr>
        <w:tc>
          <w:tcPr>
            <w:tcW w:w="2779" w:type="dxa"/>
          </w:tcPr>
          <w:p w:rsidR="007F15E8" w:rsidRPr="00176F76" w:rsidRDefault="007F15E8" w:rsidP="00752772">
            <w:r w:rsidRPr="00176F76">
              <w:t>Exception Flow of Events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rFonts w:hint="cs"/>
                <w:cs/>
              </w:rPr>
            </w:pPr>
            <w:r>
              <w:t>[E1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7F15E8" w:rsidRPr="00176F76" w:rsidTr="00752772">
        <w:trPr>
          <w:trHeight w:val="463"/>
        </w:trPr>
        <w:tc>
          <w:tcPr>
            <w:tcW w:w="2779" w:type="dxa"/>
          </w:tcPr>
          <w:p w:rsidR="007F15E8" w:rsidRPr="00176F76" w:rsidRDefault="007F15E8" w:rsidP="00752772">
            <w:r w:rsidRPr="00176F76">
              <w:t xml:space="preserve">UI </w:t>
            </w:r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cs/>
              </w:rPr>
            </w:pPr>
          </w:p>
        </w:tc>
      </w:tr>
      <w:tr w:rsidR="007F15E8" w:rsidRPr="00176F76" w:rsidTr="00752772">
        <w:trPr>
          <w:trHeight w:val="463"/>
        </w:trPr>
        <w:tc>
          <w:tcPr>
            <w:tcW w:w="2779" w:type="dxa"/>
          </w:tcPr>
          <w:p w:rsidR="007F15E8" w:rsidRPr="00176F76" w:rsidRDefault="007F15E8" w:rsidP="00752772">
            <w:r w:rsidRPr="00176F76">
              <w:t>Note::</w:t>
            </w:r>
          </w:p>
        </w:tc>
        <w:tc>
          <w:tcPr>
            <w:tcW w:w="5245" w:type="dxa"/>
          </w:tcPr>
          <w:p w:rsidR="007F15E8" w:rsidRPr="00176F76" w:rsidRDefault="007F15E8" w:rsidP="00752772">
            <w:r>
              <w:t>N/A</w:t>
            </w:r>
          </w:p>
        </w:tc>
      </w:tr>
    </w:tbl>
    <w:p w:rsidR="007F15E8" w:rsidRDefault="007F15E8" w:rsidP="006E1CC0">
      <w:pPr>
        <w:rPr>
          <w:rFonts w:hint="cs"/>
        </w:rPr>
      </w:pPr>
    </w:p>
    <w:p w:rsidR="007F15E8" w:rsidRDefault="007F15E8" w:rsidP="006E1CC0"/>
    <w:p w:rsidR="007F15E8" w:rsidRDefault="007F15E8" w:rsidP="006E1CC0"/>
    <w:p w:rsidR="007F15E8" w:rsidRDefault="007F15E8" w:rsidP="006E1CC0"/>
    <w:p w:rsidR="007F15E8" w:rsidRDefault="007F15E8" w:rsidP="006E1CC0"/>
    <w:p w:rsidR="007F15E8" w:rsidRDefault="007F15E8" w:rsidP="006E1CC0"/>
    <w:tbl>
      <w:tblPr>
        <w:tblW w:w="8024" w:type="dxa"/>
        <w:tblInd w:w="144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r w:rsidRPr="00176F76">
              <w:t>Use Case Name::</w:t>
            </w:r>
          </w:p>
        </w:tc>
        <w:tc>
          <w:tcPr>
            <w:tcW w:w="5245" w:type="dxa"/>
          </w:tcPr>
          <w:p w:rsidR="007F15E8" w:rsidRPr="00176F76" w:rsidRDefault="007F15E8" w:rsidP="00752772">
            <w:proofErr w:type="spellStart"/>
            <w:r>
              <w:t>Righttoworkprogram</w:t>
            </w:r>
            <w:proofErr w:type="spellEnd"/>
            <w:r>
              <w:t>::</w:t>
            </w:r>
            <w:r>
              <w:t>UC044</w:t>
            </w:r>
          </w:p>
        </w:tc>
      </w:tr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r w:rsidRPr="00176F76">
              <w:t>Requirement ID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cs/>
              </w:rPr>
            </w:pPr>
          </w:p>
        </w:tc>
      </w:tr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7F15E8" w:rsidRPr="00176F76" w:rsidRDefault="007F15E8" w:rsidP="00752772"/>
        </w:tc>
      </w:tr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r w:rsidRPr="00176F76">
              <w:t>Actor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cs/>
              </w:rPr>
            </w:pPr>
            <w:r>
              <w:t>Director</w:t>
            </w:r>
          </w:p>
        </w:tc>
      </w:tr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r w:rsidRPr="00176F76">
              <w:t>Priority::</w:t>
            </w:r>
          </w:p>
        </w:tc>
        <w:tc>
          <w:tcPr>
            <w:tcW w:w="5245" w:type="dxa"/>
          </w:tcPr>
          <w:p w:rsidR="007F15E8" w:rsidRPr="00176F76" w:rsidRDefault="007F15E8" w:rsidP="00752772">
            <w:r>
              <w:t>High</w:t>
            </w:r>
          </w:p>
        </w:tc>
      </w:tr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r w:rsidRPr="00176F76">
              <w:t>Status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cs/>
              </w:rPr>
            </w:pPr>
            <w:r>
              <w:t>Complete</w:t>
            </w:r>
          </w:p>
        </w:tc>
      </w:tr>
      <w:tr w:rsidR="007F15E8" w:rsidRPr="00176F76" w:rsidTr="00752772">
        <w:tc>
          <w:tcPr>
            <w:tcW w:w="2779" w:type="dxa"/>
          </w:tcPr>
          <w:p w:rsidR="007F15E8" w:rsidRPr="00176F76" w:rsidRDefault="007F15E8" w:rsidP="00752772">
            <w:r w:rsidRPr="00176F76">
              <w:t>Pre-conditions</w:t>
            </w:r>
          </w:p>
          <w:p w:rsidR="007F15E8" w:rsidRPr="00176F76" w:rsidRDefault="007F15E8" w:rsidP="00752772">
            <w:r w:rsidRPr="00176F76">
              <w:t>/Assumptions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rFonts w:hint="cs"/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7F15E8" w:rsidRPr="00176F76" w:rsidTr="00752772">
        <w:trPr>
          <w:trHeight w:val="463"/>
        </w:trPr>
        <w:tc>
          <w:tcPr>
            <w:tcW w:w="2779" w:type="dxa"/>
          </w:tcPr>
          <w:p w:rsidR="007F15E8" w:rsidRPr="00176F76" w:rsidRDefault="007F15E8" w:rsidP="00752772">
            <w:r w:rsidRPr="00176F76">
              <w:t>Post-conditions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7F15E8" w:rsidRPr="00176F76" w:rsidTr="00752772">
        <w:trPr>
          <w:trHeight w:val="463"/>
        </w:trPr>
        <w:tc>
          <w:tcPr>
            <w:tcW w:w="2779" w:type="dxa"/>
          </w:tcPr>
          <w:p w:rsidR="007F15E8" w:rsidRPr="00176F76" w:rsidRDefault="007F15E8" w:rsidP="00752772">
            <w:r w:rsidRPr="00176F76">
              <w:t>Flow of Events::</w:t>
            </w:r>
          </w:p>
        </w:tc>
        <w:tc>
          <w:tcPr>
            <w:tcW w:w="5245" w:type="dxa"/>
          </w:tcPr>
          <w:p w:rsidR="007F15E8" w:rsidRDefault="007F15E8" w:rsidP="00752772">
            <w:pPr>
              <w:rPr>
                <w:rFonts w:hint="cs"/>
              </w:rPr>
            </w:pPr>
            <w:r>
              <w:rPr>
                <w:rFonts w:hint="cs"/>
                <w:cs/>
              </w:rPr>
              <w:t>1.ระบบแสดงช่อให้ใส่ข้อมูล</w:t>
            </w:r>
          </w:p>
          <w:p w:rsidR="007F15E8" w:rsidRDefault="007F15E8" w:rsidP="00752772">
            <w:pPr>
              <w:rPr>
                <w:rFonts w:hint="cs"/>
              </w:rPr>
            </w:pPr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7F15E8" w:rsidRDefault="007F15E8" w:rsidP="00752772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t>“</w:t>
            </w:r>
            <w:r>
              <w:rPr>
                <w:rFonts w:hint="cs"/>
                <w:cs/>
              </w:rPr>
              <w:t>ตกลง</w:t>
            </w:r>
            <w: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t>[A1][A2][E1]</w:t>
            </w:r>
          </w:p>
          <w:p w:rsidR="007F15E8" w:rsidRPr="00176F76" w:rsidRDefault="007F15E8" w:rsidP="00752772">
            <w:pPr>
              <w:rPr>
                <w:rFonts w:hint="cs"/>
              </w:rPr>
            </w:pPr>
            <w:r>
              <w:rPr>
                <w:rFonts w:hint="cs"/>
                <w:cs/>
              </w:rPr>
              <w:t>4. ระบบบั</w:t>
            </w:r>
            <w:r>
              <w:t>r</w:t>
            </w:r>
            <w:r>
              <w:rPr>
                <w:rFonts w:hint="cs"/>
                <w:cs/>
              </w:rPr>
              <w:t>นทึกรายการ</w:t>
            </w:r>
          </w:p>
        </w:tc>
      </w:tr>
      <w:tr w:rsidR="007F15E8" w:rsidRPr="007F15E8" w:rsidTr="00752772">
        <w:trPr>
          <w:trHeight w:val="463"/>
        </w:trPr>
        <w:tc>
          <w:tcPr>
            <w:tcW w:w="2779" w:type="dxa"/>
          </w:tcPr>
          <w:p w:rsidR="007F15E8" w:rsidRPr="00176F76" w:rsidRDefault="007F15E8" w:rsidP="00752772">
            <w:r w:rsidRPr="00176F76">
              <w:t>Alternative of Events::</w:t>
            </w:r>
          </w:p>
        </w:tc>
        <w:tc>
          <w:tcPr>
            <w:tcW w:w="5245" w:type="dxa"/>
          </w:tcPr>
          <w:p w:rsidR="007F15E8" w:rsidRDefault="007F15E8" w:rsidP="00752772">
            <w:r>
              <w:t xml:space="preserve">[A1] 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</w:t>
            </w:r>
            <w:r>
              <w:rPr>
                <w:rFonts w:hint="cs"/>
                <w:cs/>
              </w:rPr>
              <w:t>ยกเลิก</w:t>
            </w:r>
            <w: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7F15E8" w:rsidRPr="00176F76" w:rsidRDefault="007F15E8" w:rsidP="00752772">
            <w:r>
              <w:t xml:space="preserve">[A2]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List all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7F15E8" w:rsidRPr="00176F76" w:rsidTr="00752772">
        <w:trPr>
          <w:trHeight w:val="463"/>
        </w:trPr>
        <w:tc>
          <w:tcPr>
            <w:tcW w:w="2779" w:type="dxa"/>
          </w:tcPr>
          <w:p w:rsidR="007F15E8" w:rsidRPr="00176F76" w:rsidRDefault="007F15E8" w:rsidP="00752772">
            <w:r w:rsidRPr="00176F76">
              <w:t>Exception Flow of Events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rFonts w:hint="cs"/>
                <w:cs/>
              </w:rPr>
            </w:pPr>
            <w:r>
              <w:t>[E1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7F15E8" w:rsidRPr="00176F76" w:rsidTr="00752772">
        <w:trPr>
          <w:trHeight w:val="463"/>
        </w:trPr>
        <w:tc>
          <w:tcPr>
            <w:tcW w:w="2779" w:type="dxa"/>
          </w:tcPr>
          <w:p w:rsidR="007F15E8" w:rsidRPr="00176F76" w:rsidRDefault="007F15E8" w:rsidP="00752772">
            <w:r w:rsidRPr="00176F76">
              <w:t xml:space="preserve">UI </w:t>
            </w:r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7F15E8" w:rsidRPr="00176F76" w:rsidRDefault="007F15E8" w:rsidP="00752772">
            <w:pPr>
              <w:rPr>
                <w:cs/>
              </w:rPr>
            </w:pPr>
          </w:p>
        </w:tc>
      </w:tr>
      <w:tr w:rsidR="007F15E8" w:rsidRPr="00176F76" w:rsidTr="00752772">
        <w:trPr>
          <w:trHeight w:val="463"/>
        </w:trPr>
        <w:tc>
          <w:tcPr>
            <w:tcW w:w="2779" w:type="dxa"/>
          </w:tcPr>
          <w:p w:rsidR="007F15E8" w:rsidRPr="00176F76" w:rsidRDefault="007F15E8" w:rsidP="00752772">
            <w:r w:rsidRPr="00176F76">
              <w:t>Note::</w:t>
            </w:r>
          </w:p>
        </w:tc>
        <w:tc>
          <w:tcPr>
            <w:tcW w:w="5245" w:type="dxa"/>
          </w:tcPr>
          <w:p w:rsidR="007F15E8" w:rsidRPr="00176F76" w:rsidRDefault="007F15E8" w:rsidP="00752772">
            <w:r>
              <w:t>N/A</w:t>
            </w:r>
          </w:p>
        </w:tc>
      </w:tr>
    </w:tbl>
    <w:p w:rsidR="007F15E8" w:rsidRDefault="007F15E8" w:rsidP="006E1CC0"/>
    <w:p w:rsidR="00F001C8" w:rsidRDefault="00F001C8" w:rsidP="006E1CC0"/>
    <w:p w:rsidR="00F001C8" w:rsidRDefault="00F001C8" w:rsidP="006E1CC0"/>
    <w:p w:rsidR="00F001C8" w:rsidRDefault="00F001C8" w:rsidP="006E1CC0"/>
    <w:p w:rsidR="00F001C8" w:rsidRDefault="00F001C8" w:rsidP="006E1CC0"/>
    <w:p w:rsidR="00F001C8" w:rsidRDefault="00F001C8" w:rsidP="006E1CC0"/>
    <w:p w:rsidR="007F15E8" w:rsidRDefault="00A456A7" w:rsidP="006E1CC0"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51pt;margin-top:-20.4pt;width:510pt;height:289.8pt;z-index:251661312;mso-position-horizontal-relative:text;mso-position-vertical-relative:text">
            <v:imagedata r:id="rId5" o:title=""/>
          </v:shape>
          <o:OLEObject Type="Embed" ProgID="Visio.Drawing.15" ShapeID="_x0000_s1027" DrawAspect="Content" ObjectID="_1541868866" r:id="rId6"/>
        </w:object>
      </w:r>
      <w:r w:rsidR="00F001C8" w:rsidRPr="00F001C8">
        <w:t>3.</w:t>
      </w:r>
      <w:r w:rsidR="00F001C8" w:rsidRPr="00F001C8">
        <w:tab/>
        <w:t>General Description</w:t>
      </w:r>
    </w:p>
    <w:p w:rsidR="00F001C8" w:rsidRDefault="00F001C8" w:rsidP="006E1CC0"/>
    <w:p w:rsidR="00F001C8" w:rsidRDefault="00F001C8" w:rsidP="006E1CC0"/>
    <w:p w:rsidR="00F001C8" w:rsidRDefault="00F001C8" w:rsidP="006E1CC0"/>
    <w:p w:rsidR="00A456A7" w:rsidRDefault="00A456A7" w:rsidP="006E1CC0"/>
    <w:p w:rsidR="00A456A7" w:rsidRPr="00A456A7" w:rsidRDefault="00A456A7" w:rsidP="00A456A7"/>
    <w:p w:rsidR="00A456A7" w:rsidRPr="00A456A7" w:rsidRDefault="00A456A7" w:rsidP="00A456A7"/>
    <w:p w:rsidR="00A456A7" w:rsidRPr="00A456A7" w:rsidRDefault="00A456A7" w:rsidP="00A456A7"/>
    <w:p w:rsidR="00A456A7" w:rsidRPr="00A456A7" w:rsidRDefault="00A456A7" w:rsidP="00A456A7"/>
    <w:p w:rsidR="00A456A7" w:rsidRPr="00A456A7" w:rsidRDefault="00A456A7" w:rsidP="00A456A7"/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  <w:r>
        <w:rPr>
          <w:noProof/>
        </w:rPr>
        <w:object w:dxaOrig="225" w:dyaOrig="225">
          <v:shape id="_x0000_s1026" type="#_x0000_t75" style="position:absolute;margin-left:20.4pt;margin-top:14.5pt;width:388.8pt;height:103.2pt;z-index:251659264;mso-position-horizontal-relative:text;mso-position-vertical-relative:text">
            <v:imagedata r:id="rId7" o:title=""/>
          </v:shape>
          <o:OLEObject Type="Embed" ProgID="Visio.Drawing.15" ShapeID="_x0000_s1026" DrawAspect="Content" ObjectID="_1541868867" r:id="rId8"/>
        </w:object>
      </w: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rFonts w:hint="cs"/>
          <w:b/>
          <w:bCs/>
        </w:rPr>
      </w:pPr>
    </w:p>
    <w:p w:rsidR="00A456A7" w:rsidRPr="00A456A7" w:rsidRDefault="00A456A7" w:rsidP="00A456A7">
      <w:pPr>
        <w:rPr>
          <w:b/>
          <w:bCs/>
        </w:rPr>
      </w:pPr>
      <w:r w:rsidRPr="00A456A7">
        <w:rPr>
          <w:b/>
          <w:bCs/>
        </w:rPr>
        <w:t xml:space="preserve">Brief </w:t>
      </w:r>
      <w:proofErr w:type="spellStart"/>
      <w:r w:rsidRPr="00A456A7">
        <w:rPr>
          <w:b/>
          <w:bCs/>
        </w:rPr>
        <w:t>Desscription</w:t>
      </w:r>
      <w:proofErr w:type="spellEnd"/>
    </w:p>
    <w:p w:rsidR="00A456A7" w:rsidRDefault="00A456A7" w:rsidP="00A456A7">
      <w:r>
        <w:tab/>
      </w:r>
      <w:r>
        <w:rPr>
          <w:rFonts w:hint="cs"/>
          <w:cs/>
        </w:rPr>
        <w:t>ใช้สำหรับเก็บข้อมูลทุนการศึกษาต่างๆของนักเรียนภายในโรงเรียน</w:t>
      </w:r>
    </w:p>
    <w:p w:rsidR="00A456A7" w:rsidRDefault="00A456A7" w:rsidP="00A456A7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A456A7" w:rsidRDefault="00A456A7" w:rsidP="00A456A7">
      <w:pPr>
        <w:pStyle w:val="ListParagraph"/>
        <w:numPr>
          <w:ilvl w:val="0"/>
          <w:numId w:val="1"/>
        </w:numPr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r>
        <w:t>Scholarship ”</w:t>
      </w:r>
    </w:p>
    <w:p w:rsidR="00A456A7" w:rsidRDefault="00A456A7" w:rsidP="00A456A7">
      <w:pPr>
        <w:pStyle w:val="ListParagraph"/>
        <w:numPr>
          <w:ilvl w:val="0"/>
          <w:numId w:val="1"/>
        </w:numPr>
        <w:rPr>
          <w:rFonts w:hint="cs"/>
        </w:rPr>
      </w:pPr>
      <w:r>
        <w:rPr>
          <w:rFonts w:hint="cs"/>
          <w:cs/>
        </w:rPr>
        <w:t>ระบบแสดงช่องในการใส่ข้อมูลเกี่ยวกับทุนการศึกษา</w:t>
      </w:r>
    </w:p>
    <w:p w:rsidR="00A456A7" w:rsidRDefault="00A456A7" w:rsidP="00A456A7">
      <w:pPr>
        <w:pStyle w:val="ListParagraph"/>
        <w:numPr>
          <w:ilvl w:val="0"/>
          <w:numId w:val="1"/>
        </w:numPr>
        <w:rPr>
          <w:rFonts w:hint="cs"/>
        </w:rPr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A456A7" w:rsidRDefault="00A456A7" w:rsidP="00A456A7">
      <w:pPr>
        <w:pStyle w:val="ListParagraph"/>
        <w:numPr>
          <w:ilvl w:val="0"/>
          <w:numId w:val="1"/>
        </w:numPr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A456A7" w:rsidRPr="00A456A7" w:rsidRDefault="00A456A7" w:rsidP="00A456A7">
      <w:pPr>
        <w:pStyle w:val="ListParagraph"/>
        <w:numPr>
          <w:ilvl w:val="0"/>
          <w:numId w:val="1"/>
        </w:numPr>
      </w:pPr>
      <w:r>
        <w:rPr>
          <w:rFonts w:hint="cs"/>
          <w:cs/>
        </w:rPr>
        <w:t>ระบบบันทึกข้อมูล</w:t>
      </w: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  <w:r>
        <w:rPr>
          <w:noProof/>
        </w:rPr>
        <w:object w:dxaOrig="225" w:dyaOrig="225">
          <v:shape id="_x0000_s1028" type="#_x0000_t75" style="position:absolute;margin-left:20.4pt;margin-top:14.5pt;width:388.65pt;height:103.15pt;z-index:251663360;mso-position-horizontal-relative:text;mso-position-vertical-relative:text">
            <v:imagedata r:id="rId9" o:title=""/>
          </v:shape>
          <o:OLEObject Type="Embed" ProgID="Visio.Drawing.15" ShapeID="_x0000_s1028" DrawAspect="Content" ObjectID="_1541868868" r:id="rId10"/>
        </w:object>
      </w: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rFonts w:hint="cs"/>
          <w:b/>
          <w:bCs/>
        </w:rPr>
      </w:pPr>
    </w:p>
    <w:p w:rsidR="00A456A7" w:rsidRPr="00A456A7" w:rsidRDefault="00FA2F58" w:rsidP="00A456A7">
      <w:pPr>
        <w:rPr>
          <w:b/>
          <w:bCs/>
        </w:rPr>
      </w:pPr>
      <w:r>
        <w:rPr>
          <w:b/>
          <w:bCs/>
        </w:rPr>
        <w:t>Brief Des</w:t>
      </w:r>
      <w:r w:rsidR="00A456A7" w:rsidRPr="00A456A7">
        <w:rPr>
          <w:b/>
          <w:bCs/>
        </w:rPr>
        <w:t>cription</w:t>
      </w:r>
    </w:p>
    <w:p w:rsidR="00A456A7" w:rsidRDefault="00A456A7" w:rsidP="00A456A7">
      <w:r>
        <w:tab/>
      </w:r>
      <w:r>
        <w:rPr>
          <w:rFonts w:hint="cs"/>
          <w:cs/>
        </w:rPr>
        <w:t>ใช้สำหรับเก็บข้อมูล</w:t>
      </w:r>
      <w:r w:rsidR="00FA2F58">
        <w:rPr>
          <w:rFonts w:hint="cs"/>
          <w:cs/>
        </w:rPr>
        <w:t>หลักสูตร</w:t>
      </w:r>
      <w:r>
        <w:rPr>
          <w:rFonts w:hint="cs"/>
          <w:cs/>
        </w:rPr>
        <w:t>ต่างๆของนักเรียนภายในโรงเรียน</w:t>
      </w:r>
    </w:p>
    <w:p w:rsidR="00A456A7" w:rsidRDefault="00A456A7" w:rsidP="00A456A7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A456A7" w:rsidRDefault="00A456A7" w:rsidP="00A456A7">
      <w:pPr>
        <w:pStyle w:val="ListParagraph"/>
        <w:numPr>
          <w:ilvl w:val="0"/>
          <w:numId w:val="2"/>
        </w:numPr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proofErr w:type="spellStart"/>
      <w:r w:rsidR="00FA2F58">
        <w:t>ChangCourse</w:t>
      </w:r>
      <w:proofErr w:type="spellEnd"/>
      <w:r>
        <w:t xml:space="preserve"> ”</w:t>
      </w:r>
    </w:p>
    <w:p w:rsidR="00A456A7" w:rsidRDefault="00A456A7" w:rsidP="00A456A7">
      <w:pPr>
        <w:pStyle w:val="ListParagraph"/>
        <w:numPr>
          <w:ilvl w:val="0"/>
          <w:numId w:val="2"/>
        </w:numPr>
        <w:rPr>
          <w:rFonts w:hint="cs"/>
        </w:rPr>
      </w:pPr>
      <w:r>
        <w:rPr>
          <w:rFonts w:hint="cs"/>
          <w:cs/>
        </w:rPr>
        <w:t>ระบบแสดงช่องในการใส่ข้อมูลเกี่ยวกับ</w:t>
      </w:r>
      <w:r w:rsidR="00FA2F58">
        <w:rPr>
          <w:rFonts w:hint="cs"/>
          <w:cs/>
        </w:rPr>
        <w:t>หลักสูตร</w:t>
      </w:r>
    </w:p>
    <w:p w:rsidR="00A456A7" w:rsidRDefault="00A456A7" w:rsidP="00A456A7">
      <w:pPr>
        <w:pStyle w:val="ListParagraph"/>
        <w:numPr>
          <w:ilvl w:val="0"/>
          <w:numId w:val="2"/>
        </w:numPr>
        <w:rPr>
          <w:rFonts w:hint="cs"/>
        </w:rPr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A456A7" w:rsidRDefault="00A456A7" w:rsidP="00A456A7">
      <w:pPr>
        <w:pStyle w:val="ListParagraph"/>
        <w:numPr>
          <w:ilvl w:val="0"/>
          <w:numId w:val="2"/>
        </w:numPr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A456A7" w:rsidRPr="00A456A7" w:rsidRDefault="00A456A7" w:rsidP="00A456A7">
      <w:pPr>
        <w:pStyle w:val="ListParagraph"/>
        <w:numPr>
          <w:ilvl w:val="0"/>
          <w:numId w:val="2"/>
        </w:numPr>
      </w:pPr>
      <w:r>
        <w:rPr>
          <w:rFonts w:hint="cs"/>
          <w:cs/>
        </w:rPr>
        <w:t>ระบบบันทึกข้อมูล</w:t>
      </w: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  <w:r>
        <w:rPr>
          <w:noProof/>
        </w:rPr>
        <w:object w:dxaOrig="225" w:dyaOrig="225">
          <v:shape id="_x0000_s1029" type="#_x0000_t75" style="position:absolute;margin-left:20.4pt;margin-top:14.5pt;width:388.65pt;height:103.15pt;z-index:251665408;mso-position-horizontal-relative:text;mso-position-vertical-relative:text">
            <v:imagedata r:id="rId11" o:title=""/>
          </v:shape>
          <o:OLEObject Type="Embed" ProgID="Visio.Drawing.15" ShapeID="_x0000_s1029" DrawAspect="Content" ObjectID="_1541868869" r:id="rId12"/>
        </w:object>
      </w: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rFonts w:hint="cs"/>
          <w:b/>
          <w:bCs/>
        </w:rPr>
      </w:pPr>
    </w:p>
    <w:p w:rsidR="00A456A7" w:rsidRPr="00A456A7" w:rsidRDefault="00FA2F58" w:rsidP="00A456A7">
      <w:pPr>
        <w:rPr>
          <w:b/>
          <w:bCs/>
        </w:rPr>
      </w:pPr>
      <w:r>
        <w:rPr>
          <w:b/>
          <w:bCs/>
        </w:rPr>
        <w:t>Brief Des</w:t>
      </w:r>
      <w:r w:rsidR="00A456A7" w:rsidRPr="00A456A7">
        <w:rPr>
          <w:b/>
          <w:bCs/>
        </w:rPr>
        <w:t>cription</w:t>
      </w:r>
    </w:p>
    <w:p w:rsidR="00A456A7" w:rsidRDefault="00A456A7" w:rsidP="00A456A7">
      <w:r>
        <w:tab/>
      </w:r>
      <w:r>
        <w:rPr>
          <w:rFonts w:hint="cs"/>
          <w:cs/>
        </w:rPr>
        <w:t>ใช้สำหรับเก็บข้อมูล</w:t>
      </w:r>
      <w:r w:rsidR="00FA2F58">
        <w:rPr>
          <w:rFonts w:hint="cs"/>
          <w:cs/>
        </w:rPr>
        <w:t>ค่าเทอม</w:t>
      </w:r>
      <w:r>
        <w:rPr>
          <w:rFonts w:hint="cs"/>
          <w:cs/>
        </w:rPr>
        <w:t>ของนักเรียนภายในโรงเรียน</w:t>
      </w:r>
    </w:p>
    <w:p w:rsidR="00A456A7" w:rsidRDefault="00A456A7" w:rsidP="00A456A7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A456A7" w:rsidRDefault="00A456A7" w:rsidP="00A456A7">
      <w:pPr>
        <w:pStyle w:val="ListParagraph"/>
        <w:numPr>
          <w:ilvl w:val="0"/>
          <w:numId w:val="3"/>
        </w:numPr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proofErr w:type="spellStart"/>
      <w:r w:rsidR="00FA2F58">
        <w:t>TuitionFee</w:t>
      </w:r>
      <w:proofErr w:type="spellEnd"/>
      <w:r>
        <w:t xml:space="preserve"> ”</w:t>
      </w:r>
    </w:p>
    <w:p w:rsidR="00A456A7" w:rsidRDefault="00A456A7" w:rsidP="00A456A7">
      <w:pPr>
        <w:pStyle w:val="ListParagraph"/>
        <w:numPr>
          <w:ilvl w:val="0"/>
          <w:numId w:val="3"/>
        </w:numPr>
        <w:rPr>
          <w:rFonts w:hint="cs"/>
        </w:rPr>
      </w:pPr>
      <w:r>
        <w:rPr>
          <w:rFonts w:hint="cs"/>
          <w:cs/>
        </w:rPr>
        <w:t>ระบบแสดงช่องในการใส่ข้อมูลเกี่ยวกับ</w:t>
      </w:r>
      <w:r w:rsidR="00FA2F58">
        <w:rPr>
          <w:rFonts w:hint="cs"/>
          <w:cs/>
        </w:rPr>
        <w:t>ค่าเทอม</w:t>
      </w:r>
    </w:p>
    <w:p w:rsidR="00A456A7" w:rsidRDefault="00A456A7" w:rsidP="00A456A7">
      <w:pPr>
        <w:pStyle w:val="ListParagraph"/>
        <w:numPr>
          <w:ilvl w:val="0"/>
          <w:numId w:val="3"/>
        </w:numPr>
        <w:rPr>
          <w:rFonts w:hint="cs"/>
        </w:rPr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A456A7" w:rsidRDefault="00A456A7" w:rsidP="00A456A7">
      <w:pPr>
        <w:pStyle w:val="ListParagraph"/>
        <w:numPr>
          <w:ilvl w:val="0"/>
          <w:numId w:val="3"/>
        </w:numPr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A456A7" w:rsidRPr="00A456A7" w:rsidRDefault="00A456A7" w:rsidP="00A456A7">
      <w:pPr>
        <w:pStyle w:val="ListParagraph"/>
        <w:numPr>
          <w:ilvl w:val="0"/>
          <w:numId w:val="3"/>
        </w:numPr>
      </w:pPr>
      <w:r>
        <w:rPr>
          <w:rFonts w:hint="cs"/>
          <w:cs/>
        </w:rPr>
        <w:t>ระบบบันทึกข้อมูล</w:t>
      </w: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  <w:r>
        <w:rPr>
          <w:noProof/>
        </w:rPr>
        <w:object w:dxaOrig="225" w:dyaOrig="225">
          <v:shape id="_x0000_s1030" type="#_x0000_t75" style="position:absolute;margin-left:20.4pt;margin-top:14.5pt;width:388.65pt;height:103.15pt;z-index:251667456;mso-position-horizontal-relative:text;mso-position-vertical-relative:text">
            <v:imagedata r:id="rId13" o:title=""/>
          </v:shape>
          <o:OLEObject Type="Embed" ProgID="Visio.Drawing.15" ShapeID="_x0000_s1030" DrawAspect="Content" ObjectID="_1541868870" r:id="rId14"/>
        </w:object>
      </w: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b/>
          <w:bCs/>
        </w:rPr>
      </w:pPr>
    </w:p>
    <w:p w:rsidR="00A456A7" w:rsidRDefault="00A456A7" w:rsidP="00A456A7">
      <w:pPr>
        <w:rPr>
          <w:rFonts w:hint="cs"/>
          <w:b/>
          <w:bCs/>
        </w:rPr>
      </w:pPr>
    </w:p>
    <w:p w:rsidR="00A456A7" w:rsidRPr="00A456A7" w:rsidRDefault="00FA2F58" w:rsidP="00A456A7">
      <w:pPr>
        <w:rPr>
          <w:b/>
          <w:bCs/>
        </w:rPr>
      </w:pPr>
      <w:r>
        <w:rPr>
          <w:b/>
          <w:bCs/>
        </w:rPr>
        <w:t>Brief Des</w:t>
      </w:r>
      <w:r w:rsidR="00A456A7" w:rsidRPr="00A456A7">
        <w:rPr>
          <w:b/>
          <w:bCs/>
        </w:rPr>
        <w:t>cription</w:t>
      </w:r>
    </w:p>
    <w:p w:rsidR="00A456A7" w:rsidRDefault="00A456A7" w:rsidP="00A456A7">
      <w:r>
        <w:tab/>
      </w:r>
      <w:r>
        <w:rPr>
          <w:rFonts w:hint="cs"/>
          <w:cs/>
        </w:rPr>
        <w:t>ใช้สำหรับเก็บข้อมูล</w:t>
      </w:r>
      <w:r w:rsidR="00FA2F58">
        <w:rPr>
          <w:rFonts w:hint="cs"/>
          <w:cs/>
        </w:rPr>
        <w:t>คนที่มีสิทธิเข้าใช้งานโปรแกรม</w:t>
      </w:r>
    </w:p>
    <w:p w:rsidR="00A456A7" w:rsidRDefault="00A456A7" w:rsidP="00A456A7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A456A7" w:rsidRDefault="00A456A7" w:rsidP="00A456A7">
      <w:pPr>
        <w:pStyle w:val="ListParagraph"/>
        <w:numPr>
          <w:ilvl w:val="0"/>
          <w:numId w:val="4"/>
        </w:numPr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proofErr w:type="spellStart"/>
      <w:r w:rsidR="00FA2F58">
        <w:t>Righttoworkprogram</w:t>
      </w:r>
      <w:proofErr w:type="spellEnd"/>
      <w:r>
        <w:t xml:space="preserve"> ”</w:t>
      </w:r>
    </w:p>
    <w:p w:rsidR="00A456A7" w:rsidRDefault="00A456A7" w:rsidP="00A456A7">
      <w:pPr>
        <w:pStyle w:val="ListParagraph"/>
        <w:numPr>
          <w:ilvl w:val="0"/>
          <w:numId w:val="4"/>
        </w:numPr>
        <w:rPr>
          <w:rFonts w:hint="cs"/>
        </w:rPr>
      </w:pPr>
      <w:r>
        <w:rPr>
          <w:rFonts w:hint="cs"/>
          <w:cs/>
        </w:rPr>
        <w:t>ระบบแสดงช่องในการใส่ข้อมูลเกี่ยวกับ</w:t>
      </w:r>
      <w:r w:rsidR="00FA2F58">
        <w:rPr>
          <w:rFonts w:hint="cs"/>
          <w:cs/>
        </w:rPr>
        <w:t>คนที่สามารถใช้งานโปรแกรมได้</w:t>
      </w:r>
    </w:p>
    <w:p w:rsidR="00A456A7" w:rsidRDefault="00A456A7" w:rsidP="00A456A7">
      <w:pPr>
        <w:pStyle w:val="ListParagraph"/>
        <w:numPr>
          <w:ilvl w:val="0"/>
          <w:numId w:val="4"/>
        </w:numPr>
        <w:rPr>
          <w:rFonts w:hint="cs"/>
        </w:rPr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A456A7" w:rsidRDefault="00A456A7" w:rsidP="00A456A7">
      <w:pPr>
        <w:pStyle w:val="ListParagraph"/>
        <w:numPr>
          <w:ilvl w:val="0"/>
          <w:numId w:val="4"/>
        </w:numPr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A456A7" w:rsidRPr="00A456A7" w:rsidRDefault="00A456A7" w:rsidP="00A456A7">
      <w:pPr>
        <w:pStyle w:val="ListParagraph"/>
        <w:numPr>
          <w:ilvl w:val="0"/>
          <w:numId w:val="4"/>
        </w:numPr>
      </w:pPr>
      <w:r>
        <w:rPr>
          <w:rFonts w:hint="cs"/>
          <w:cs/>
        </w:rPr>
        <w:t>ระบบบันทึกข้อมูล</w:t>
      </w:r>
    </w:p>
    <w:p w:rsidR="00F001C8" w:rsidRDefault="00F001C8" w:rsidP="00A456A7"/>
    <w:p w:rsidR="00FA2F58" w:rsidRDefault="00FA2F58" w:rsidP="00A456A7"/>
    <w:p w:rsidR="00FA2F58" w:rsidRPr="00A456A7" w:rsidRDefault="00FA2F58" w:rsidP="00A456A7">
      <w:pPr>
        <w:rPr>
          <w:rFonts w:hint="cs"/>
        </w:rPr>
      </w:pPr>
      <w:bookmarkStart w:id="0" w:name="_GoBack"/>
      <w:bookmarkEnd w:id="0"/>
    </w:p>
    <w:sectPr w:rsidR="00FA2F58" w:rsidRPr="00A456A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D21FDE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45435A13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5F076251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7D3D5709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savePreviewPicture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1CC0"/>
    <w:rsid w:val="00176F76"/>
    <w:rsid w:val="002021B0"/>
    <w:rsid w:val="00394A24"/>
    <w:rsid w:val="003F7D49"/>
    <w:rsid w:val="00650FDA"/>
    <w:rsid w:val="006B2011"/>
    <w:rsid w:val="006E1CC0"/>
    <w:rsid w:val="006E5FD4"/>
    <w:rsid w:val="007F15E8"/>
    <w:rsid w:val="0082738D"/>
    <w:rsid w:val="009C7A29"/>
    <w:rsid w:val="009E78C4"/>
    <w:rsid w:val="00A456A7"/>
    <w:rsid w:val="00A7525F"/>
    <w:rsid w:val="00CC2931"/>
    <w:rsid w:val="00D075E7"/>
    <w:rsid w:val="00F001C8"/>
    <w:rsid w:val="00FA2F58"/>
    <w:rsid w:val="00FB05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2582CE6E"/>
  <w15:chartTrackingRefBased/>
  <w15:docId w15:val="{BA0BEA90-AF03-4419-905B-F695924A6F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456A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0</TotalTime>
  <Pages>7</Pages>
  <Words>564</Words>
  <Characters>3220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AKORN SILASALAISOPHIN</dc:creator>
  <cp:keywords/>
  <dc:description/>
  <cp:lastModifiedBy>PHAKORN SILASALAISOPHIN</cp:lastModifiedBy>
  <cp:revision>1</cp:revision>
  <dcterms:created xsi:type="dcterms:W3CDTF">2016-11-27T20:24:00Z</dcterms:created>
  <dcterms:modified xsi:type="dcterms:W3CDTF">2016-11-28T13:07:00Z</dcterms:modified>
</cp:coreProperties>
</file>